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-43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37D6D9-8E6B-431D-A371-4CFF5E5221B5}" type="datetimeFigureOut">
              <a:rPr lang="en-NZ" smtClean="0"/>
              <a:t>11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9EAD3E-3B28-40C8-9726-1171E24E77E5}" type="slidenum">
              <a:rPr lang="en-NZ" smtClean="0"/>
              <a:t>‹#›</a:t>
            </a:fld>
            <a:endParaRPr lang="en-N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NZ" dirty="0" smtClean="0"/>
              <a:t>Support Vector Machines</a:t>
            </a:r>
            <a:endParaRPr lang="en-N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NZ" dirty="0" smtClean="0"/>
              <a:t>Brief Introduction</a:t>
            </a:r>
            <a:endParaRPr lang="en-NZ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40768"/>
            <a:ext cx="8496944" cy="5256584"/>
          </a:xfrm>
        </p:spPr>
        <p:txBody>
          <a:bodyPr/>
          <a:lstStyle/>
          <a:p>
            <a:r>
              <a:rPr lang="en-US" dirty="0"/>
              <a:t>Transform data into higher dimensional space</a:t>
            </a:r>
          </a:p>
        </p:txBody>
      </p:sp>
      <p:pic>
        <p:nvPicPr>
          <p:cNvPr id="1095684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75656" y="2060848"/>
            <a:ext cx="6172200" cy="462915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p:oleObj spid="_x0000_s1026" name="Visio" r:id="rId3" imgW="7432040" imgH="7017225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p:oleObj spid="_x0000_s2050" name="Visio" r:id="rId3" imgW="7432040" imgH="701722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p:oleObj spid="_x0000_s3074" name="Visio" r:id="rId3" imgW="7432040" imgH="701722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p:oleObj spid="_x0000_s4098" name="Visio" r:id="rId3" imgW="7432040" imgH="7017225" progId="Visio.Drawing.6">
              <p:embed/>
            </p:oleObj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NZ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NZ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NZ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NZ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NZ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p:oleObj spid="_x0000_s5122" name="Visio" r:id="rId3" imgW="7432040" imgH="701722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hyperplane </a:t>
            </a:r>
            <a:r>
              <a:rPr lang="en-US" sz="2000">
                <a:solidFill>
                  <a:srgbClr val="FF0000"/>
                </a:solidFill>
              </a:rPr>
              <a:t>maximizes</a:t>
            </a:r>
            <a:r>
              <a:rPr lang="en-US" sz="2000"/>
              <a:t> the margin =&gt; B1 is better than B2</a:t>
            </a:r>
          </a:p>
        </p:txBody>
      </p:sp>
      <p:graphicFrame>
        <p:nvGraphicFramePr>
          <p:cNvPr id="1089540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p:oleObj spid="_x0000_s6146" name="Visio" r:id="rId3" imgW="7432040" imgH="701722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p:oleObj spid="_x0000_s7170" name="Visio" r:id="rId3" imgW="7432040" imgH="7017225" progId="Visio.Drawing.6">
              <p:embed/>
            </p:oleObj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NZ"/>
          </a:p>
        </p:txBody>
      </p:sp>
      <p:graphicFrame>
        <p:nvGraphicFramePr>
          <p:cNvPr id="1090565" name="Object 5"/>
          <p:cNvGraphicFramePr>
            <a:graphicFrameLocks noChangeAspect="1"/>
          </p:cNvGraphicFramePr>
          <p:nvPr>
            <p:ph idx="1"/>
          </p:nvPr>
        </p:nvGraphicFramePr>
        <p:xfrm>
          <a:off x="304800" y="2590800"/>
          <a:ext cx="1435100" cy="319088"/>
        </p:xfrm>
        <a:graphic>
          <a:graphicData uri="http://schemas.openxmlformats.org/presentationml/2006/ole">
            <p:oleObj spid="_x0000_s7171" name="Equation" r:id="rId4" imgW="799920" imgH="177480" progId="Equation.3">
              <p:embed/>
            </p:oleObj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NZ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/>
        </p:nvGraphicFramePr>
        <p:xfrm>
          <a:off x="236538" y="3186113"/>
          <a:ext cx="1571625" cy="319087"/>
        </p:xfrm>
        <a:graphic>
          <a:graphicData uri="http://schemas.openxmlformats.org/presentationml/2006/ole">
            <p:oleObj spid="_x0000_s7172" name="Equation" r:id="rId5" imgW="876240" imgH="177480" progId="Equation.3">
              <p:embed/>
            </p:oleObj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NZ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/>
        </p:nvGraphicFramePr>
        <p:xfrm>
          <a:off x="7267575" y="3048000"/>
          <a:ext cx="1571625" cy="319088"/>
        </p:xfrm>
        <a:graphic>
          <a:graphicData uri="http://schemas.openxmlformats.org/presentationml/2006/ole">
            <p:oleObj spid="_x0000_s7173" name="Equation" r:id="rId6" imgW="876240" imgH="177480" progId="Equation.3">
              <p:embed/>
            </p:oleObj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/>
        </p:nvGraphicFramePr>
        <p:xfrm>
          <a:off x="165100" y="5562600"/>
          <a:ext cx="3937000" cy="839788"/>
        </p:xfrm>
        <a:graphic>
          <a:graphicData uri="http://schemas.openxmlformats.org/presentationml/2006/ole">
            <p:oleObj spid="_x0000_s7174" name="Equation" r:id="rId7" imgW="1879560" imgH="457200" progId="Equation.3">
              <p:embed/>
            </p:oleObj>
          </a:graphicData>
        </a:graphic>
      </p:graphicFrame>
      <p:graphicFrame>
        <p:nvGraphicFramePr>
          <p:cNvPr id="1090571" name="Object 11"/>
          <p:cNvGraphicFramePr>
            <a:graphicFrameLocks noChangeAspect="1"/>
          </p:cNvGraphicFramePr>
          <p:nvPr/>
        </p:nvGraphicFramePr>
        <p:xfrm>
          <a:off x="7050088" y="5575300"/>
          <a:ext cx="1798637" cy="752475"/>
        </p:xfrm>
        <a:graphic>
          <a:graphicData uri="http://schemas.openxmlformats.org/presentationml/2006/ole">
            <p:oleObj spid="_x0000_s7175" name="Equation" r:id="rId8" imgW="1002960" imgH="419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209800" y="1917700"/>
          <a:ext cx="4724400" cy="4457700"/>
        </p:xfrm>
        <a:graphic>
          <a:graphicData uri="http://schemas.openxmlformats.org/presentationml/2006/ole">
            <p:oleObj spid="_x0000_s8194" name="Visio" r:id="rId3" imgW="7432040" imgH="7017225" progId="Visio.Drawing.6">
              <p:embed/>
            </p:oleObj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NZ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NZ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NZ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NZ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NZ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NZ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96</Words>
  <Application>Microsoft Office PowerPoint</Application>
  <PresentationFormat>On-screen Show (4:3)</PresentationFormat>
  <Paragraphs>20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Office Theme</vt:lpstr>
      <vt:lpstr>Microsoft Visio Drawing</vt:lpstr>
      <vt:lpstr>Microsoft Equation 3.0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</vt:vector>
  </TitlesOfParts>
  <Company>Auckland University of Technolog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pport Vector Machines</dc:title>
  <dc:creator>rpears</dc:creator>
  <cp:lastModifiedBy>rpears</cp:lastModifiedBy>
  <cp:revision>1</cp:revision>
  <dcterms:created xsi:type="dcterms:W3CDTF">2012-05-11T01:05:47Z</dcterms:created>
  <dcterms:modified xsi:type="dcterms:W3CDTF">2012-05-11T01:08:34Z</dcterms:modified>
</cp:coreProperties>
</file>